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4E2E84" w14:textId="34CAFD94" w:rsidR="00E6195A" w:rsidRPr="00C054C8" w:rsidRDefault="00C054C8" w:rsidP="00184FF0">
      <w:pPr>
        <w:spacing w:after="0"/>
        <w:ind w:left="-567" w:hanging="426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C054C8">
        <w:rPr>
          <w:rFonts w:ascii="Times New Roman" w:hAnsi="Times New Roman" w:cs="Times New Roman"/>
          <w:b/>
          <w:bCs/>
          <w:sz w:val="28"/>
          <w:szCs w:val="28"/>
          <w:lang w:val="ru-RU"/>
        </w:rPr>
        <w:t>Лабораторная работа №2</w:t>
      </w:r>
    </w:p>
    <w:p w14:paraId="6A6EE73D" w14:textId="3EA12836" w:rsidR="00C054C8" w:rsidRPr="00C054C8" w:rsidRDefault="00C054C8" w:rsidP="00184FF0">
      <w:pPr>
        <w:spacing w:after="0"/>
        <w:ind w:left="-567" w:hanging="426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054C8">
        <w:rPr>
          <w:rFonts w:ascii="Times New Roman" w:hAnsi="Times New Roman" w:cs="Times New Roman"/>
          <w:sz w:val="28"/>
          <w:szCs w:val="28"/>
          <w:lang w:val="ru-RU"/>
        </w:rPr>
        <w:t>Выполнил: Лосев Данил ЕПИ-4-23</w:t>
      </w:r>
    </w:p>
    <w:p w14:paraId="095F1916" w14:textId="6D80655D" w:rsidR="00C054C8" w:rsidRPr="00C054C8" w:rsidRDefault="00C054C8" w:rsidP="00184FF0">
      <w:pPr>
        <w:pStyle w:val="1"/>
        <w:ind w:left="-567" w:hanging="426"/>
        <w:rPr>
          <w:rFonts w:cs="Times New Roman"/>
          <w:b w:val="0"/>
          <w:bCs/>
        </w:rPr>
      </w:pPr>
      <w:r w:rsidRPr="00C054C8">
        <w:rPr>
          <w:rFonts w:cs="Times New Roman"/>
          <w:b w:val="0"/>
          <w:bCs/>
        </w:rPr>
        <w:t>Задание:</w:t>
      </w:r>
    </w:p>
    <w:p w14:paraId="205223C1" w14:textId="77777777" w:rsidR="00C054C8" w:rsidRPr="00C054C8" w:rsidRDefault="00C054C8" w:rsidP="00184FF0">
      <w:pPr>
        <w:pStyle w:val="a3"/>
        <w:numPr>
          <w:ilvl w:val="0"/>
          <w:numId w:val="1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Реализовать рассмотренный в Лекции №2 готовый код функции построения линейного списка void Postroenie () в удобном для Вас редакторе кода на языке программирования С++.</w:t>
      </w:r>
    </w:p>
    <w:p w14:paraId="0A3276E3" w14:textId="77777777" w:rsidR="00C054C8" w:rsidRPr="00C054C8" w:rsidRDefault="00C054C8" w:rsidP="00184FF0">
      <w:pPr>
        <w:pStyle w:val="a3"/>
        <w:numPr>
          <w:ilvl w:val="0"/>
          <w:numId w:val="1"/>
        </w:numPr>
        <w:spacing w:before="0" w:beforeAutospacing="0" w:after="0" w:afterAutospacing="0"/>
        <w:ind w:left="-567" w:hanging="426"/>
        <w:jc w:val="both"/>
        <w:textAlignment w:val="baseline"/>
        <w:rPr>
          <w:color w:val="000000"/>
        </w:rPr>
      </w:pPr>
      <w:r w:rsidRPr="00C054C8">
        <w:rPr>
          <w:color w:val="000000"/>
        </w:rPr>
        <w:t xml:space="preserve">На основе алгоритмов из лекции 2, созданных с помощью схем Дональда Кнута, написать соответствующие коды функций </w:t>
      </w:r>
      <w:r w:rsidRPr="00C054C8">
        <w:rPr>
          <w:i/>
          <w:iCs/>
          <w:color w:val="000000"/>
          <w:u w:val="single"/>
        </w:rPr>
        <w:t>с комментариями</w:t>
      </w:r>
      <w:r w:rsidRPr="00C054C8">
        <w:rPr>
          <w:color w:val="000000"/>
        </w:rPr>
        <w:t xml:space="preserve"> и реализовать их в редакторе кода:  </w:t>
      </w:r>
    </w:p>
    <w:p w14:paraId="5CBEEBF1" w14:textId="77777777" w:rsidR="00C054C8" w:rsidRPr="00C054C8" w:rsidRDefault="00C054C8" w:rsidP="00184FF0">
      <w:pPr>
        <w:pStyle w:val="a3"/>
        <w:numPr>
          <w:ilvl w:val="0"/>
          <w:numId w:val="3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Самостоятельно написать коды функций: </w:t>
      </w:r>
    </w:p>
    <w:p w14:paraId="236E5904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Вывод линейного списка на экран</w:t>
      </w:r>
    </w:p>
    <w:p w14:paraId="5B59A779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Поиск элемента линейного списка по его значению</w:t>
      </w:r>
    </w:p>
    <w:p w14:paraId="197AAF91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Подсчет и вывод на экран количества звеньев в построенном Вами линейном списке</w:t>
      </w:r>
    </w:p>
    <w:p w14:paraId="12AE02A7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Построение кольцевого списка</w:t>
      </w:r>
    </w:p>
    <w:p w14:paraId="38A88441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Вывод на консоль кольцевого списка</w:t>
      </w:r>
    </w:p>
    <w:p w14:paraId="33E6854F" w14:textId="77777777" w:rsidR="00C054C8" w:rsidRPr="00C054C8" w:rsidRDefault="00C054C8" w:rsidP="00184FF0">
      <w:pPr>
        <w:pStyle w:val="a3"/>
        <w:numPr>
          <w:ilvl w:val="0"/>
          <w:numId w:val="4"/>
        </w:numPr>
        <w:spacing w:before="0" w:beforeAutospacing="0" w:after="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Все функции объединить в единый листинг с помощью меню.</w:t>
      </w:r>
    </w:p>
    <w:p w14:paraId="075524C7" w14:textId="423F1C7C" w:rsidR="00C054C8" w:rsidRDefault="00C054C8" w:rsidP="00184FF0">
      <w:pPr>
        <w:pStyle w:val="a3"/>
        <w:numPr>
          <w:ilvl w:val="0"/>
          <w:numId w:val="5"/>
        </w:numPr>
        <w:spacing w:before="0" w:beforeAutospacing="0" w:after="200" w:afterAutospacing="0"/>
        <w:ind w:left="-567" w:hanging="426"/>
        <w:textAlignment w:val="baseline"/>
        <w:rPr>
          <w:color w:val="000000"/>
        </w:rPr>
      </w:pPr>
      <w:r w:rsidRPr="00C054C8">
        <w:rPr>
          <w:color w:val="000000"/>
        </w:rPr>
        <w:t>Оформить отчет в электронном виде.</w:t>
      </w:r>
    </w:p>
    <w:p w14:paraId="0A34A082" w14:textId="5423F533" w:rsidR="00C054C8" w:rsidRDefault="00C054C8" w:rsidP="00184FF0">
      <w:pPr>
        <w:pStyle w:val="1"/>
        <w:ind w:left="-567" w:hanging="426"/>
        <w:rPr>
          <w:rFonts w:cs="Times New Roman"/>
          <w:b w:val="0"/>
          <w:bCs/>
          <w:lang w:val="ru-RU"/>
        </w:rPr>
      </w:pPr>
      <w:r w:rsidRPr="00C054C8">
        <w:rPr>
          <w:rFonts w:cs="Times New Roman"/>
          <w:b w:val="0"/>
          <w:bCs/>
          <w:lang w:val="ru-RU"/>
        </w:rPr>
        <w:t>Листинг</w:t>
      </w:r>
      <w:r>
        <w:rPr>
          <w:rFonts w:cs="Times New Roman"/>
          <w:b w:val="0"/>
          <w:bCs/>
          <w:lang w:val="ru-RU"/>
        </w:rPr>
        <w:t>:</w:t>
      </w:r>
    </w:p>
    <w:tbl>
      <w:tblPr>
        <w:tblStyle w:val="a4"/>
        <w:tblW w:w="10773" w:type="dxa"/>
        <w:tblInd w:w="-1139" w:type="dxa"/>
        <w:tblLook w:val="04A0" w:firstRow="1" w:lastRow="0" w:firstColumn="1" w:lastColumn="0" w:noHBand="0" w:noVBand="1"/>
      </w:tblPr>
      <w:tblGrid>
        <w:gridCol w:w="10773"/>
      </w:tblGrid>
      <w:tr w:rsidR="00C054C8" w14:paraId="0CC14D1E" w14:textId="77777777" w:rsidTr="00C054C8">
        <w:tc>
          <w:tcPr>
            <w:tcW w:w="10773" w:type="dxa"/>
          </w:tcPr>
          <w:p w14:paraId="769649E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#include &lt;iostream&gt;</w:t>
            </w:r>
          </w:p>
          <w:p w14:paraId="7E9EBFB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B2DDFB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труктура узла, которая хранит значение и указатель на следующий элемент</w:t>
            </w:r>
          </w:p>
          <w:p w14:paraId="19EC62A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struc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Node</w:t>
            </w:r>
          </w:p>
          <w:p w14:paraId="1C9134C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09A1774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value;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Значение узла</w:t>
            </w:r>
          </w:p>
          <w:p w14:paraId="126A9EB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nex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казатель на следующий узел</w:t>
            </w:r>
          </w:p>
          <w:p w14:paraId="1F58835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;</w:t>
            </w:r>
          </w:p>
          <w:p w14:paraId="21B4644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078857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тотипы функций для работы с односвязным списком</w:t>
            </w:r>
          </w:p>
          <w:p w14:paraId="4AA4CF2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osroenie(Node *&amp;fPHead);      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остроения списка</w:t>
            </w:r>
          </w:p>
          <w:p w14:paraId="2FAB78A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vstavka(Node *&amp;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eIndex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Elemen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ставка нового элемента в список</w:t>
            </w:r>
          </w:p>
          <w:p w14:paraId="6040CA6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udalenie(Node *&amp;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eIndex);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даление элемента из списка</w:t>
            </w:r>
          </w:p>
          <w:p w14:paraId="30A1B78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470B3F7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intList(Node *fPHead);     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списка</w:t>
            </w:r>
          </w:p>
          <w:p w14:paraId="158D93C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indNode(Node *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Ellement);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иск элемента в списке</w:t>
            </w:r>
          </w:p>
          <w:p w14:paraId="736A852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Nodes(Node *fPHead);   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дсчёт количества узлов в списке</w:t>
            </w:r>
          </w:p>
          <w:p w14:paraId="5882A61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makeARingList(Node *&amp;fPHead);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ние кольцевого списка</w:t>
            </w:r>
          </w:p>
          <w:p w14:paraId="272AD5D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intRingList(Node *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Ring = 1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кольцевого списка</w:t>
            </w:r>
          </w:p>
          <w:p w14:paraId="315A5AE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725DC91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main()</w:t>
            </w:r>
          </w:p>
          <w:p w14:paraId="12F8AFF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6983F93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Объявляю указатели на начало списка и кольцевого списка</w:t>
            </w:r>
          </w:p>
          <w:p w14:paraId="06FD76D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HeadOfOneConnectedList;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казатель на односвязный список</w:t>
            </w:r>
          </w:p>
          <w:p w14:paraId="44C4321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HeadOfOneConnectedRingLis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казатель на кольцевой список</w:t>
            </w:r>
          </w:p>
          <w:p w14:paraId="35C1F04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6C2C74F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index = 0;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Индекс для вставки или удаления элемента</w:t>
            </w:r>
          </w:p>
          <w:p w14:paraId="008F198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element = 0;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Элемент, который буду вставлять</w:t>
            </w:r>
          </w:p>
          <w:p w14:paraId="0CD2C06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indEllement = 0;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Элемент для поиска</w:t>
            </w:r>
          </w:p>
          <w:p w14:paraId="0C2B4AD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FoundEllements = 0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Количество найденных элементов</w:t>
            </w:r>
          </w:p>
          <w:p w14:paraId="73E3EEC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0A4BBBA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строение односвязного списка</w:t>
            </w:r>
          </w:p>
          <w:p w14:paraId="166B64E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posroenie(HeadOfOneConnectedList);</w:t>
            </w:r>
          </w:p>
          <w:p w14:paraId="310B3E0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printList(HeadOfOneConnectedLis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списка</w:t>
            </w:r>
          </w:p>
          <w:p w14:paraId="17573DE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08EF8D7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ставка нового элемента после определённого индекса</w:t>
            </w:r>
          </w:p>
          <w:p w14:paraId="69128B9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Enter the index of the element after which you want to insert a new element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0782ABC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index;</w:t>
            </w:r>
          </w:p>
          <w:p w14:paraId="3B059FE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Enter the element you want to insert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61D539B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element;</w:t>
            </w:r>
          </w:p>
          <w:p w14:paraId="4C14DE0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lastRenderedPageBreak/>
              <w:t xml:space="preserve">    vstavka(HeadOfOneConnectedList, index, elemen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ставка элемента</w:t>
            </w:r>
          </w:p>
          <w:p w14:paraId="5797831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printList(HeadOfOneConnectedList);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списка</w:t>
            </w:r>
          </w:p>
          <w:p w14:paraId="6A8E136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678B39C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даление элемента после определённого индекса</w:t>
            </w:r>
          </w:p>
          <w:p w14:paraId="6334353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Enter the index of the element after which you want to delete element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64EAB2C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index;</w:t>
            </w:r>
          </w:p>
          <w:p w14:paraId="1ADA86A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udalenie(HeadOfOneConnectedList, index);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даление элемента</w:t>
            </w:r>
          </w:p>
          <w:p w14:paraId="4C6C1A7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printList(HeadOfOneConnectedList);     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списка после удаления</w:t>
            </w:r>
          </w:p>
          <w:p w14:paraId="6A3F4B3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Elements = countOfNodes(HeadOfOneConnectedLis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дсчёт узлов</w:t>
            </w:r>
          </w:p>
          <w:p w14:paraId="1935B24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3C064A0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ывод количества узлов в списке</w:t>
            </w:r>
          </w:p>
          <w:p w14:paraId="5853CE4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Count of nodes in the array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countOfElements &lt;&lt; std::endl;</w:t>
            </w:r>
          </w:p>
          <w:p w14:paraId="221C854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3B31E3B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иск элемента в списке</w:t>
            </w:r>
          </w:p>
          <w:p w14:paraId="03F8AA3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Which number do you want to find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75A59F5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findEllement;</w:t>
            </w:r>
          </w:p>
          <w:p w14:paraId="6DDEDDB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countOfFoundEllements = findNode(HeadOfOneConnectedList, findEllemen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иск элемента</w:t>
            </w:r>
          </w:p>
          <w:p w14:paraId="19ED95B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Count of found ellements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countOfFoundEllements &lt;&lt; std::endl;</w:t>
            </w:r>
          </w:p>
          <w:p w14:paraId="4A9589A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65CE0B3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std::endl;</w:t>
            </w:r>
          </w:p>
          <w:p w14:paraId="2C91A82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6AEDCD1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остроение кольцевого списка</w:t>
            </w:r>
          </w:p>
          <w:p w14:paraId="3FE0F5A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makeARingList(HeadOfOneConnectedRingList);</w:t>
            </w:r>
          </w:p>
          <w:p w14:paraId="343C872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printRingList(HeadOfOneConnectedRingList, 3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чать кольцевого списка</w:t>
            </w:r>
          </w:p>
          <w:p w14:paraId="111965D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return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0;</w:t>
            </w:r>
          </w:p>
          <w:p w14:paraId="1665BDC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582F5E9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C4D20D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остроения односвязного списка</w:t>
            </w:r>
          </w:p>
          <w:p w14:paraId="25F1013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osroenie(Node *&amp;fPHead)</w:t>
            </w:r>
          </w:p>
          <w:p w14:paraId="29C773A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63AD29C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**Building a one connected linked list**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</w:t>
            </w:r>
          </w:p>
          <w:p w14:paraId="0529B70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fPHead =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new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Node);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ю первый узел</w:t>
            </w:r>
          </w:p>
          <w:p w14:paraId="2C5E5BC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Текущий узел для итерации</w:t>
            </w:r>
          </w:p>
          <w:p w14:paraId="3AF4E1C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(*curNode).next = NULL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Инициализация указателя на следующий узел</w:t>
            </w:r>
          </w:p>
          <w:p w14:paraId="5F855C8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ellement;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ременная для ввода значения узла</w:t>
            </w:r>
          </w:p>
          <w:p w14:paraId="1A3AFEA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Enter the values of the information fields of the list links (0 = end):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'\n'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&gt;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6448508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ellement;</w:t>
            </w:r>
          </w:p>
          <w:p w14:paraId="4546B25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4434CF9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Цикл для ввода элементов списка до тех пор, пока не введу 0</w:t>
            </w:r>
          </w:p>
          <w:p w14:paraId="390D4DE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ellement != 0)</w:t>
            </w:r>
          </w:p>
          <w:p w14:paraId="4E7202D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06E3B1E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next =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new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Node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ю новый узел</w:t>
            </w:r>
          </w:p>
          <w:p w14:paraId="682B819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ерехожу на следующий узел</w:t>
            </w:r>
          </w:p>
          <w:p w14:paraId="681765E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value = ellement;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Записываю значение узла</w:t>
            </w:r>
          </w:p>
          <w:p w14:paraId="64AE40C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next = NULL;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казатель на следующий узел равен NULL</w:t>
            </w:r>
          </w:p>
          <w:p w14:paraId="0BF768D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&gt;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2D7E889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in &gt;&gt; ellemen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вожу следующий элемент</w:t>
            </w:r>
          </w:p>
          <w:p w14:paraId="6A4B5D2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6840850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0E3BD5F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88CA46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вставки нового узла после заданного индекса</w:t>
            </w:r>
          </w:p>
          <w:p w14:paraId="368BA8F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vstavka(Node *&amp;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eIndex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Element)</w:t>
            </w:r>
          </w:p>
          <w:p w14:paraId="26DD98E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1E40480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**Insert element after pre index element**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</w:t>
            </w:r>
          </w:p>
          <w:p w14:paraId="2317705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ю с первого узла</w:t>
            </w:r>
          </w:p>
          <w:p w14:paraId="553E480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хожу по списку до узла с нужным индексом</w:t>
            </w:r>
          </w:p>
          <w:p w14:paraId="515DD66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for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i = 0; i &lt; preIndex; i++)</w:t>
            </w:r>
          </w:p>
          <w:p w14:paraId="17F757E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06F3357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</w:t>
            </w:r>
          </w:p>
          <w:p w14:paraId="3B580C0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3BD30A1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newNode =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new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Node);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ю новый узел</w:t>
            </w:r>
          </w:p>
          <w:p w14:paraId="2A36029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lastRenderedPageBreak/>
              <w:t xml:space="preserve">    (*newNode).value = fElement;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Заполняю его значение</w:t>
            </w:r>
          </w:p>
          <w:p w14:paraId="750F5C6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(*newNode).next = (*curNode).nex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станавливаю связь со следующим узлом</w:t>
            </w:r>
          </w:p>
          <w:p w14:paraId="695A03E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(*curNode).next = newNode;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ивязываю новый узел к текущему</w:t>
            </w:r>
          </w:p>
          <w:p w14:paraId="3D53F52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58F0C34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77FE95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удаления узла из списка</w:t>
            </w:r>
          </w:p>
          <w:p w14:paraId="712755B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udalenie(Node *&amp;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eIndex)</w:t>
            </w:r>
          </w:p>
          <w:p w14:paraId="0D1046A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4472D07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**Delete element:**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</w:t>
            </w:r>
          </w:p>
          <w:p w14:paraId="03B4BC6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ю с первого узла</w:t>
            </w:r>
          </w:p>
          <w:p w14:paraId="47AD6ED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хожу по списку до узла перед нужным для удаления</w:t>
            </w:r>
          </w:p>
          <w:p w14:paraId="63825F1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for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i = 0; i &lt; preIndex; i++)</w:t>
            </w:r>
          </w:p>
          <w:p w14:paraId="1B86AA2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183B82B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</w:t>
            </w:r>
          </w:p>
          <w:p w14:paraId="3E12CF2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72A1936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веряю, есть ли узел для удаления</w:t>
            </w:r>
          </w:p>
          <w:p w14:paraId="3BA0FC3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if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next != NULL)</w:t>
            </w:r>
          </w:p>
          <w:p w14:paraId="29F9629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5F47F7B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Node *temp = (*curNode).nex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ременная переменная для хранения узла</w:t>
            </w:r>
          </w:p>
          <w:p w14:paraId="66F6546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next = (*(*curNode).next).nex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пускаю удаляемый узел</w:t>
            </w:r>
          </w:p>
          <w:p w14:paraId="131022F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delet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temp;                     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даляю узел</w:t>
            </w:r>
          </w:p>
          <w:p w14:paraId="6D19749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049B3E3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else</w:t>
            </w:r>
          </w:p>
          <w:p w14:paraId="52AEB10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12C931D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You can't delete a non-existent node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Ошибка, если узла нет</w:t>
            </w:r>
          </w:p>
          <w:p w14:paraId="4B8A64C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1748949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567A039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1E9307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ечати списка</w:t>
            </w:r>
          </w:p>
          <w:p w14:paraId="09F5394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intList(Node *fPHead)</w:t>
            </w:r>
          </w:p>
          <w:p w14:paraId="1FA3D9F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6BED01BD" w14:textId="2B5C52D0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с первого узла</w:t>
            </w:r>
          </w:p>
          <w:p w14:paraId="7E688DE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List: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0C195DB2" w14:textId="73A7D5B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next != NULL)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Прохо</w:t>
            </w:r>
            <w:proofErr w:type="spellStart"/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жу</w:t>
            </w:r>
            <w:proofErr w:type="spellEnd"/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по узлам, пока не дойдём до конца</w:t>
            </w:r>
          </w:p>
          <w:p w14:paraId="442C29B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6D4A1AB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</w:t>
            </w:r>
          </w:p>
          <w:p w14:paraId="4EEFBD44" w14:textId="3E5DF34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'\t'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(*curNode).value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ыво</w:t>
            </w:r>
            <w:r w:rsidR="00E607B7" w:rsidRP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жу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значение узла</w:t>
            </w:r>
          </w:p>
          <w:p w14:paraId="5E3CAB0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5878FBE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std::endl;</w:t>
            </w:r>
          </w:p>
          <w:p w14:paraId="3464FC7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21369E3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475FE81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оиска количества элементов в списке</w:t>
            </w:r>
          </w:p>
          <w:p w14:paraId="4558755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indNode(Node *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fEllement)</w:t>
            </w:r>
          </w:p>
          <w:p w14:paraId="6D9AEF3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6BD7CB92" w14:textId="4C3B191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с первого узла</w:t>
            </w:r>
          </w:p>
          <w:p w14:paraId="50A9A20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fOfEl = 0;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чётчик найденных элементов</w:t>
            </w:r>
          </w:p>
          <w:p w14:paraId="16BA392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next != NULL)</w:t>
            </w:r>
          </w:p>
          <w:p w14:paraId="012FF0C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2735BB9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</w:t>
            </w:r>
          </w:p>
          <w:p w14:paraId="53699460" w14:textId="3EDC182C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if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value == fEllement)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равнива</w:t>
            </w:r>
            <w:r w:rsidR="00E607B7" w:rsidRPr="00C41C77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значение узла с искомым</w:t>
            </w:r>
          </w:p>
          <w:p w14:paraId="146DFF0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{</w:t>
            </w:r>
          </w:p>
          <w:p w14:paraId="5ADD9119" w14:textId="77A46C5B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    counfOfEl++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величив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счётчик, если элемент найден</w:t>
            </w:r>
          </w:p>
          <w:p w14:paraId="011458F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}</w:t>
            </w:r>
          </w:p>
          <w:p w14:paraId="04A55F9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574FBF66" w14:textId="477E72DD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return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fOfEl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озвращ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количество найденных элементов</w:t>
            </w:r>
          </w:p>
          <w:p w14:paraId="296E983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12D2164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20AD604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одсчёта узлов в списке</w:t>
            </w:r>
          </w:p>
          <w:p w14:paraId="365396B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Nodes(Node *fPHead)</w:t>
            </w:r>
          </w:p>
          <w:p w14:paraId="3FCA3EF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4CDEDBC1" w14:textId="642FA02E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с первого узла</w:t>
            </w:r>
          </w:p>
          <w:p w14:paraId="1CA15A4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 = 0;      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чётчик узлов</w:t>
            </w:r>
          </w:p>
          <w:p w14:paraId="7510FD2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next != NULL)</w:t>
            </w:r>
          </w:p>
          <w:p w14:paraId="27CBC2B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4EF8C2C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lastRenderedPageBreak/>
              <w:t xml:space="preserve">        curNode = (*curNode).next;</w:t>
            </w:r>
          </w:p>
          <w:p w14:paraId="3854911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ount++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Увеличиваем счётчик для каждого узла</w:t>
            </w:r>
          </w:p>
          <w:p w14:paraId="1F4F5941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421FDF0A" w14:textId="7B005ED8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return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озвращ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количество узлов</w:t>
            </w:r>
          </w:p>
          <w:p w14:paraId="5BBC66F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65C6CD8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</w:p>
          <w:p w14:paraId="16C7659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создания кольцевого списка</w:t>
            </w:r>
          </w:p>
          <w:p w14:paraId="7A906E5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makeARingList(Node *&amp;fPHead)</w:t>
            </w:r>
          </w:p>
          <w:p w14:paraId="11E6442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49D10400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**Building a one connected linked ring list**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</w:t>
            </w:r>
          </w:p>
          <w:p w14:paraId="7293558E" w14:textId="0F972806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fPHead =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new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Node);   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первый узел</w:t>
            </w:r>
          </w:p>
          <w:p w14:paraId="1946157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Текущий узел</w:t>
            </w:r>
          </w:p>
          <w:p w14:paraId="30B2007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(*curNode).next = NULL;</w:t>
            </w:r>
          </w:p>
          <w:p w14:paraId="37C9DD8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ellement;</w:t>
            </w:r>
          </w:p>
          <w:p w14:paraId="56456D1F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Enter the values of the information fields of the list links (0 = end):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'\n'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&gt;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4078249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in &gt;&gt; ellement;</w:t>
            </w:r>
          </w:p>
          <w:p w14:paraId="5C217985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ellement != 0)</w:t>
            </w:r>
          </w:p>
          <w:p w14:paraId="0B3FBF08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279055F9" w14:textId="77B418BF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next =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new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Node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Созда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ю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новый узел</w:t>
            </w:r>
          </w:p>
          <w:p w14:paraId="673EF08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curNode = (*curNode).next;</w:t>
            </w:r>
          </w:p>
          <w:p w14:paraId="749F0273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value = ellement;</w:t>
            </w:r>
          </w:p>
          <w:p w14:paraId="132DDC95" w14:textId="04F97E33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(*curNode).next = (*fPHead).next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// Ссылка на </w:t>
            </w:r>
            <w:r w:rsidR="00E607B7">
              <w:rPr>
                <w:rFonts w:ascii="Courier New" w:eastAsia="Times New Roman" w:hAnsi="Courier New" w:cs="Courier New"/>
                <w:color w:val="008000"/>
                <w:sz w:val="20"/>
                <w:szCs w:val="20"/>
                <w:lang w:val="ru-RU"/>
              </w:rPr>
              <w:t>первый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 xml:space="preserve"> узел кольцевого списка</w:t>
            </w:r>
          </w:p>
          <w:p w14:paraId="6173FBB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&gt; 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;</w:t>
            </w:r>
          </w:p>
          <w:p w14:paraId="398BC50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in &gt;&gt; ellement;</w:t>
            </w:r>
          </w:p>
          <w:p w14:paraId="4211ECC4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44B4EB8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  <w:p w14:paraId="6BBC691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  <w:lang w:val="en-US"/>
              </w:rPr>
            </w:pPr>
          </w:p>
          <w:p w14:paraId="3618896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Функция печати кольцевого списка</w:t>
            </w:r>
          </w:p>
          <w:p w14:paraId="665BD336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void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printRingList(Node *fPHead, 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countOfRing)</w:t>
            </w:r>
          </w:p>
          <w:p w14:paraId="6BC2B18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{</w:t>
            </w:r>
          </w:p>
          <w:p w14:paraId="272286D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Node *curNode = fPHead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Начинаем с первого узла</w:t>
            </w:r>
          </w:p>
          <w:p w14:paraId="729C332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std::cout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"Ring List:"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&lt;&lt; std::endl;</w:t>
            </w:r>
          </w:p>
          <w:p w14:paraId="6D6471AE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for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</w:t>
            </w:r>
            <w:r w:rsidRPr="00C054C8">
              <w:rPr>
                <w:rFonts w:ascii="Courier New" w:eastAsia="Times New Roman" w:hAnsi="Courier New" w:cs="Courier New"/>
                <w:color w:val="2B91AF"/>
                <w:sz w:val="20"/>
                <w:szCs w:val="20"/>
              </w:rPr>
              <w:t>int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i = 0; i &lt; countOfRing; i++)</w:t>
            </w:r>
          </w:p>
          <w:p w14:paraId="416A17B9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{</w:t>
            </w:r>
          </w:p>
          <w:p w14:paraId="1E1CE34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do</w:t>
            </w:r>
          </w:p>
          <w:p w14:paraId="554726A7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{</w:t>
            </w:r>
          </w:p>
          <w:p w14:paraId="25A2C00B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    curNode = (*curNode).next;</w:t>
            </w:r>
          </w:p>
          <w:p w14:paraId="6FAE24A2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    std::cout &lt;&lt; (*curNode).value &lt;&lt; </w:t>
            </w:r>
            <w:r w:rsidRPr="00C054C8">
              <w:rPr>
                <w:rFonts w:ascii="Courier New" w:eastAsia="Times New Roman" w:hAnsi="Courier New" w:cs="Courier New"/>
                <w:color w:val="A31515"/>
                <w:sz w:val="20"/>
                <w:szCs w:val="20"/>
              </w:rPr>
              <w:t>'\t'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Выводим значения узлов</w:t>
            </w:r>
          </w:p>
          <w:p w14:paraId="06C0555D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} </w:t>
            </w:r>
            <w:r w:rsidRPr="00C054C8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while</w:t>
            </w: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((*curNode).next != (*fPHead).next); </w:t>
            </w:r>
            <w:r w:rsidRPr="00C054C8">
              <w:rPr>
                <w:rFonts w:ascii="Courier New" w:eastAsia="Times New Roman" w:hAnsi="Courier New" w:cs="Courier New"/>
                <w:color w:val="008000"/>
                <w:sz w:val="20"/>
                <w:szCs w:val="20"/>
              </w:rPr>
              <w:t>// Цикл по узлам кольца</w:t>
            </w:r>
          </w:p>
          <w:p w14:paraId="1B9783AA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    std::cout &lt;&lt; std::endl;</w:t>
            </w:r>
          </w:p>
          <w:p w14:paraId="1EA2D10C" w14:textId="77777777" w:rsidR="00C054C8" w:rsidRPr="00C054C8" w:rsidRDefault="00C054C8" w:rsidP="00C054C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 xml:space="preserve">    }</w:t>
            </w:r>
          </w:p>
          <w:p w14:paraId="2B0227E5" w14:textId="537C9AC7" w:rsidR="00C054C8" w:rsidRPr="00184FF0" w:rsidRDefault="00C054C8" w:rsidP="00184FF0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4" w:lineRule="atLeast"/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</w:pPr>
            <w:r w:rsidRPr="00C054C8">
              <w:rPr>
                <w:rFonts w:ascii="Courier New" w:eastAsia="Times New Roman" w:hAnsi="Courier New" w:cs="Courier New"/>
                <w:color w:val="333333"/>
                <w:sz w:val="20"/>
                <w:szCs w:val="20"/>
              </w:rPr>
              <w:t>}</w:t>
            </w:r>
          </w:p>
        </w:tc>
      </w:tr>
    </w:tbl>
    <w:p w14:paraId="028285E4" w14:textId="123445B2" w:rsidR="00C054C8" w:rsidRPr="00614B5A" w:rsidRDefault="00184FF0" w:rsidP="00614B5A">
      <w:pPr>
        <w:pStyle w:val="1"/>
        <w:spacing w:before="0"/>
        <w:ind w:hanging="993"/>
        <w:rPr>
          <w:b w:val="0"/>
          <w:bCs/>
          <w:lang w:val="ru-RU"/>
        </w:rPr>
      </w:pPr>
      <w:r w:rsidRPr="00614B5A">
        <w:rPr>
          <w:b w:val="0"/>
          <w:bCs/>
          <w:lang w:val="ru-RU"/>
        </w:rPr>
        <w:lastRenderedPageBreak/>
        <w:t>Блок схемы:</w:t>
      </w:r>
    </w:p>
    <w:p w14:paraId="7A626BE4" w14:textId="40A5EF5F" w:rsidR="00184FF0" w:rsidRDefault="00C41C77" w:rsidP="00184FF0">
      <w:r>
        <w:object w:dxaOrig="7410" w:dyaOrig="6675" w14:anchorId="167279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0.5pt;height:334pt" o:ole="">
            <v:imagedata r:id="rId5" o:title=""/>
          </v:shape>
          <o:OLEObject Type="Embed" ProgID="Visio.Drawing.15" ShapeID="_x0000_i1029" DrawAspect="Content" ObjectID="_1788361805" r:id="rId6"/>
        </w:object>
      </w:r>
    </w:p>
    <w:p w14:paraId="1F1E9B00" w14:textId="4BBAF0CE" w:rsidR="00C41C77" w:rsidRDefault="00C41C77" w:rsidP="00184FF0">
      <w:r>
        <w:object w:dxaOrig="7876" w:dyaOrig="5235" w14:anchorId="680CBCFC">
          <v:shape id="_x0000_i1034" type="#_x0000_t75" style="width:394pt;height:262pt" o:ole="">
            <v:imagedata r:id="rId7" o:title=""/>
          </v:shape>
          <o:OLEObject Type="Embed" ProgID="Visio.Drawing.15" ShapeID="_x0000_i1034" DrawAspect="Content" ObjectID="_1788361806" r:id="rId8"/>
        </w:object>
      </w:r>
    </w:p>
    <w:p w14:paraId="10103AEE" w14:textId="167EA4D1" w:rsidR="00C41C77" w:rsidRDefault="00445DE6" w:rsidP="00184FF0">
      <w:r>
        <w:object w:dxaOrig="9781" w:dyaOrig="5761" w14:anchorId="1FC307E2">
          <v:shape id="_x0000_i1035" type="#_x0000_t75" style="width:467.5pt;height:275.5pt" o:ole="">
            <v:imagedata r:id="rId9" o:title=""/>
          </v:shape>
          <o:OLEObject Type="Embed" ProgID="Visio.Drawing.15" ShapeID="_x0000_i1035" DrawAspect="Content" ObjectID="_1788361807" r:id="rId10"/>
        </w:object>
      </w:r>
    </w:p>
    <w:p w14:paraId="1385A132" w14:textId="5358B9F1" w:rsidR="00445DE6" w:rsidRDefault="00372AAA" w:rsidP="00184FF0">
      <w:r>
        <w:object w:dxaOrig="6750" w:dyaOrig="5280" w14:anchorId="6FCCDB72">
          <v:shape id="_x0000_i1038" type="#_x0000_t75" style="width:337.5pt;height:264pt" o:ole="">
            <v:imagedata r:id="rId11" o:title=""/>
          </v:shape>
          <o:OLEObject Type="Embed" ProgID="Visio.Drawing.15" ShapeID="_x0000_i1038" DrawAspect="Content" ObjectID="_1788361808" r:id="rId12"/>
        </w:object>
      </w:r>
    </w:p>
    <w:p w14:paraId="0DE23B9B" w14:textId="5BE63ABD" w:rsidR="00372AAA" w:rsidRDefault="00372AAA" w:rsidP="00184FF0">
      <w:r>
        <w:object w:dxaOrig="7020" w:dyaOrig="6420" w14:anchorId="1E562C49">
          <v:shape id="_x0000_i1040" type="#_x0000_t75" style="width:351pt;height:321pt" o:ole="">
            <v:imagedata r:id="rId13" o:title=""/>
          </v:shape>
          <o:OLEObject Type="Embed" ProgID="Visio.Drawing.15" ShapeID="_x0000_i1040" DrawAspect="Content" ObjectID="_1788361809" r:id="rId14"/>
        </w:object>
      </w:r>
    </w:p>
    <w:p w14:paraId="2A684ADD" w14:textId="208AB243" w:rsidR="005A17B9" w:rsidRDefault="005A17B9" w:rsidP="00184FF0">
      <w:r>
        <w:object w:dxaOrig="6766" w:dyaOrig="4380" w14:anchorId="42732264">
          <v:shape id="_x0000_i1042" type="#_x0000_t75" style="width:338.5pt;height:219pt" o:ole="">
            <v:imagedata r:id="rId15" o:title=""/>
          </v:shape>
          <o:OLEObject Type="Embed" ProgID="Visio.Drawing.15" ShapeID="_x0000_i1042" DrawAspect="Content" ObjectID="_1788361810" r:id="rId16"/>
        </w:object>
      </w:r>
    </w:p>
    <w:p w14:paraId="03E56CC4" w14:textId="2DB51021" w:rsidR="005A17B9" w:rsidRDefault="00B24B7A" w:rsidP="00184FF0">
      <w:r>
        <w:object w:dxaOrig="6961" w:dyaOrig="7170" w14:anchorId="0F5C65F9">
          <v:shape id="_x0000_i1044" type="#_x0000_t75" style="width:348pt;height:358.5pt" o:ole="">
            <v:imagedata r:id="rId17" o:title=""/>
          </v:shape>
          <o:OLEObject Type="Embed" ProgID="Visio.Drawing.15" ShapeID="_x0000_i1044" DrawAspect="Content" ObjectID="_1788361811" r:id="rId18"/>
        </w:object>
      </w:r>
    </w:p>
    <w:p w14:paraId="163886B3" w14:textId="7BBDD21A" w:rsidR="00BC60DF" w:rsidRDefault="00BC60DF" w:rsidP="00184FF0">
      <w:r>
        <w:object w:dxaOrig="7995" w:dyaOrig="6286" w14:anchorId="5603E032">
          <v:shape id="_x0000_i1046" type="#_x0000_t75" style="width:400pt;height:314.5pt" o:ole="">
            <v:imagedata r:id="rId19" o:title=""/>
          </v:shape>
          <o:OLEObject Type="Embed" ProgID="Visio.Drawing.15" ShapeID="_x0000_i1046" DrawAspect="Content" ObjectID="_1788361812" r:id="rId20"/>
        </w:object>
      </w:r>
    </w:p>
    <w:p w14:paraId="3C32248F" w14:textId="6AB15830" w:rsidR="00BC60DF" w:rsidRDefault="00BC60DF" w:rsidP="00184FF0"/>
    <w:p w14:paraId="30912C43" w14:textId="4C5BE5B9" w:rsidR="00BC60DF" w:rsidRDefault="00BC60DF" w:rsidP="00184FF0"/>
    <w:p w14:paraId="7C88CCCF" w14:textId="272622E7" w:rsidR="00BC60DF" w:rsidRDefault="00BC60DF" w:rsidP="00184FF0"/>
    <w:p w14:paraId="7D15BB93" w14:textId="77777777" w:rsidR="00BC60DF" w:rsidRDefault="00BC60DF" w:rsidP="00184FF0">
      <w:pPr>
        <w:rPr>
          <w:lang w:val="ru-RU"/>
        </w:rPr>
      </w:pPr>
    </w:p>
    <w:p w14:paraId="114201CC" w14:textId="159DB25C" w:rsidR="00184FF0" w:rsidRPr="00614B5A" w:rsidRDefault="00184FF0" w:rsidP="00614B5A">
      <w:pPr>
        <w:pStyle w:val="1"/>
        <w:spacing w:before="0"/>
        <w:ind w:hanging="993"/>
        <w:rPr>
          <w:b w:val="0"/>
          <w:bCs/>
          <w:lang w:val="ru-RU"/>
        </w:rPr>
      </w:pPr>
      <w:r w:rsidRPr="00614B5A">
        <w:rPr>
          <w:b w:val="0"/>
          <w:bCs/>
          <w:lang w:val="ru-RU"/>
        </w:rPr>
        <w:lastRenderedPageBreak/>
        <w:t>Скриншоты результатов работы программы:</w:t>
      </w:r>
    </w:p>
    <w:p w14:paraId="5DD040BF" w14:textId="1E4CA799" w:rsidR="00184FF0" w:rsidRDefault="00184FF0" w:rsidP="00184FF0">
      <w:pPr>
        <w:ind w:right="-568" w:hanging="1276"/>
        <w:rPr>
          <w:lang w:val="ru-RU"/>
        </w:rPr>
      </w:pPr>
    </w:p>
    <w:p w14:paraId="05B4903F" w14:textId="26B2054C" w:rsidR="00184FF0" w:rsidRDefault="00184FF0" w:rsidP="00184FF0">
      <w:pPr>
        <w:ind w:right="-568" w:hanging="127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C786240" wp14:editId="186964CC">
            <wp:extent cx="7061873" cy="445833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7228" cy="44680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B7999BD" w14:textId="56512100" w:rsidR="00184FF0" w:rsidRPr="00614B5A" w:rsidRDefault="00184FF0" w:rsidP="00614B5A">
      <w:pPr>
        <w:pStyle w:val="1"/>
        <w:spacing w:before="0"/>
        <w:ind w:hanging="993"/>
        <w:rPr>
          <w:b w:val="0"/>
          <w:bCs/>
          <w:lang w:val="ru-RU"/>
        </w:rPr>
      </w:pPr>
      <w:r w:rsidRPr="00614B5A">
        <w:rPr>
          <w:b w:val="0"/>
          <w:bCs/>
          <w:lang w:val="ru-RU"/>
        </w:rPr>
        <w:t>Ответы на вопросы:</w:t>
      </w:r>
    </w:p>
    <w:p w14:paraId="24FE32FC" w14:textId="67E8993E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К какой категории структур данных относятся односвязные списки?</w:t>
      </w:r>
    </w:p>
    <w:p w14:paraId="614BC4C0" w14:textId="3EF23382" w:rsidR="00572F06" w:rsidRPr="00A25896" w:rsidRDefault="00614B5A" w:rsidP="00614B5A">
      <w:pPr>
        <w:pStyle w:val="a5"/>
        <w:spacing w:after="0"/>
        <w:ind w:left="-709" w:firstLine="709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 xml:space="preserve">Односвязные списки относятся к </w:t>
      </w:r>
      <w:r w:rsidRPr="00A25896">
        <w:rPr>
          <w:rStyle w:val="a6"/>
          <w:rFonts w:ascii="Times New Roman" w:hAnsi="Times New Roman" w:cs="Times New Roman"/>
          <w:sz w:val="26"/>
          <w:szCs w:val="26"/>
        </w:rPr>
        <w:t>динамическим структурам данных</w:t>
      </w:r>
      <w:r w:rsidRPr="00A25896">
        <w:rPr>
          <w:rFonts w:ascii="Times New Roman" w:hAnsi="Times New Roman" w:cs="Times New Roman"/>
          <w:sz w:val="26"/>
          <w:szCs w:val="26"/>
        </w:rPr>
        <w:t>.</w:t>
      </w:r>
    </w:p>
    <w:p w14:paraId="39549F46" w14:textId="519A618B" w:rsidR="00572F06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Достоинства и недостаток односвязных списков?</w:t>
      </w:r>
    </w:p>
    <w:p w14:paraId="79407589" w14:textId="77777777" w:rsidR="00A25896" w:rsidRPr="00A25896" w:rsidRDefault="00A25896" w:rsidP="00A25896">
      <w:pPr>
        <w:spacing w:after="0"/>
        <w:ind w:left="709" w:hanging="567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Достоинства односвязных списков:</w:t>
      </w:r>
    </w:p>
    <w:p w14:paraId="38EA0154" w14:textId="507E26A8" w:rsidR="00A25896" w:rsidRPr="00A25896" w:rsidRDefault="00A25896" w:rsidP="00A25896">
      <w:pPr>
        <w:numPr>
          <w:ilvl w:val="0"/>
          <w:numId w:val="7"/>
        </w:numPr>
        <w:tabs>
          <w:tab w:val="clear" w:pos="720"/>
          <w:tab w:val="num" w:pos="851"/>
        </w:tabs>
        <w:spacing w:after="0"/>
        <w:ind w:left="709" w:hanging="142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Динамическое управление памятью</w:t>
      </w:r>
    </w:p>
    <w:p w14:paraId="6CF11C66" w14:textId="129DDE51" w:rsidR="00A25896" w:rsidRPr="00A25896" w:rsidRDefault="00A25896" w:rsidP="00A25896">
      <w:pPr>
        <w:numPr>
          <w:ilvl w:val="0"/>
          <w:numId w:val="7"/>
        </w:numPr>
        <w:tabs>
          <w:tab w:val="clear" w:pos="720"/>
          <w:tab w:val="num" w:pos="851"/>
        </w:tabs>
        <w:spacing w:after="0"/>
        <w:ind w:left="709" w:hanging="142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Быстрая вставка и удаление элементов</w:t>
      </w:r>
    </w:p>
    <w:p w14:paraId="13D851A0" w14:textId="4D668764" w:rsidR="00A25896" w:rsidRPr="00A25896" w:rsidRDefault="00A25896" w:rsidP="00A25896">
      <w:pPr>
        <w:numPr>
          <w:ilvl w:val="0"/>
          <w:numId w:val="7"/>
        </w:numPr>
        <w:tabs>
          <w:tab w:val="clear" w:pos="720"/>
          <w:tab w:val="num" w:pos="851"/>
        </w:tabs>
        <w:spacing w:after="0"/>
        <w:ind w:left="709" w:hanging="142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Отсутствие ограничения на размер</w:t>
      </w:r>
    </w:p>
    <w:p w14:paraId="23C0357A" w14:textId="77777777" w:rsidR="00A25896" w:rsidRPr="00A25896" w:rsidRDefault="00A25896" w:rsidP="00A25896">
      <w:pPr>
        <w:spacing w:after="0"/>
        <w:ind w:left="709" w:hanging="567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Недостаток односвязных списков:</w:t>
      </w:r>
    </w:p>
    <w:p w14:paraId="2A9CF347" w14:textId="7164E97B" w:rsidR="00572F06" w:rsidRPr="00A25896" w:rsidRDefault="00A25896" w:rsidP="00A25896">
      <w:pPr>
        <w:numPr>
          <w:ilvl w:val="0"/>
          <w:numId w:val="8"/>
        </w:numPr>
        <w:tabs>
          <w:tab w:val="clear" w:pos="720"/>
          <w:tab w:val="num" w:pos="851"/>
        </w:tabs>
        <w:spacing w:after="0"/>
        <w:ind w:left="709" w:hanging="142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Медленный доступ к элементам</w:t>
      </w:r>
    </w:p>
    <w:p w14:paraId="014F550B" w14:textId="1C37106E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С помощью чего в курсе описаны алгоритмы работы со структурами данных?</w:t>
      </w:r>
    </w:p>
    <w:p w14:paraId="077E0F1A" w14:textId="308D5ACD" w:rsidR="00572F06" w:rsidRPr="00A25896" w:rsidRDefault="00973790" w:rsidP="00A25896">
      <w:pPr>
        <w:spacing w:after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С</w:t>
      </w:r>
      <w:r w:rsidRPr="00973790">
        <w:rPr>
          <w:rFonts w:ascii="Times New Roman" w:hAnsi="Times New Roman" w:cs="Times New Roman"/>
          <w:sz w:val="26"/>
          <w:szCs w:val="26"/>
        </w:rPr>
        <w:t xml:space="preserve"> помощью схем Дональда Кнута</w:t>
      </w:r>
    </w:p>
    <w:p w14:paraId="5B7E29B0" w14:textId="5D98AAE9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Напишите операцию присваивания адреса в ячейку указателя t из ячейки указателя phead?</w:t>
      </w:r>
    </w:p>
    <w:p w14:paraId="44E18AD4" w14:textId="5ABEBA8B" w:rsidR="00572F06" w:rsidRPr="00A25896" w:rsidRDefault="0004769C" w:rsidP="0004769C">
      <w:pPr>
        <w:spacing w:after="0"/>
        <w:ind w:left="425" w:hanging="425"/>
        <w:rPr>
          <w:rFonts w:ascii="Times New Roman" w:hAnsi="Times New Roman" w:cs="Times New Roman"/>
          <w:sz w:val="26"/>
          <w:szCs w:val="26"/>
        </w:rPr>
      </w:pPr>
      <w:r w:rsidRPr="0004769C">
        <w:rPr>
          <w:rFonts w:ascii="Times New Roman" w:hAnsi="Times New Roman" w:cs="Times New Roman"/>
          <w:sz w:val="26"/>
          <w:szCs w:val="26"/>
        </w:rPr>
        <w:t>t = phead;</w:t>
      </w:r>
    </w:p>
    <w:p w14:paraId="5CC62ED5" w14:textId="12924999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Заполните поля созданного звена списка с помощью команд С++:</w:t>
      </w:r>
    </w:p>
    <w:p w14:paraId="73667D99" w14:textId="77777777" w:rsidR="000429DC" w:rsidRPr="00973790" w:rsidRDefault="000429DC" w:rsidP="000429DC">
      <w:pPr>
        <w:spacing w:after="0"/>
        <w:ind w:left="-142" w:hanging="425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struct node</w:t>
      </w:r>
      <w:r w:rsidRPr="00973790">
        <w:rPr>
          <w:rFonts w:ascii="Times New Roman" w:hAnsi="Times New Roman" w:cs="Times New Roman"/>
          <w:sz w:val="26"/>
          <w:szCs w:val="26"/>
        </w:rPr>
        <w:tab/>
      </w:r>
    </w:p>
    <w:p w14:paraId="3DED5510" w14:textId="77777777" w:rsidR="000429DC" w:rsidRPr="00973790" w:rsidRDefault="000429DC" w:rsidP="000429DC">
      <w:pPr>
        <w:spacing w:after="0"/>
        <w:ind w:left="-142" w:hanging="425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{</w:t>
      </w:r>
    </w:p>
    <w:p w14:paraId="54E511AA" w14:textId="77777777" w:rsidR="000429DC" w:rsidRPr="00973790" w:rsidRDefault="000429DC" w:rsidP="000429DC">
      <w:pPr>
        <w:spacing w:after="0"/>
        <w:ind w:left="-142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int value;</w:t>
      </w:r>
    </w:p>
    <w:p w14:paraId="72E39234" w14:textId="77777777" w:rsidR="000429DC" w:rsidRPr="00973790" w:rsidRDefault="000429DC" w:rsidP="000429DC">
      <w:pPr>
        <w:spacing w:after="0"/>
        <w:ind w:left="-142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node *next;</w:t>
      </w:r>
    </w:p>
    <w:p w14:paraId="1F6CC0DD" w14:textId="77777777" w:rsidR="000429DC" w:rsidRDefault="000429DC" w:rsidP="000429DC">
      <w:pPr>
        <w:spacing w:after="0"/>
        <w:ind w:left="-142" w:hanging="425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};</w:t>
      </w:r>
    </w:p>
    <w:p w14:paraId="32F26771" w14:textId="4BA21840" w:rsidR="00E607B7" w:rsidRPr="00A25896" w:rsidRDefault="00997BBF" w:rsidP="00572F06">
      <w:pPr>
        <w:spacing w:after="0"/>
        <w:ind w:left="-709" w:hanging="425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1AA3006" wp14:editId="3059F837">
            <wp:extent cx="1819274" cy="5048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3189"/>
                    <a:stretch/>
                  </pic:blipFill>
                  <pic:spPr bwMode="auto">
                    <a:xfrm>
                      <a:off x="0" y="0"/>
                      <a:ext cx="1819529" cy="504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C7260" w14:textId="77777777" w:rsidR="0099491A" w:rsidRDefault="0099491A" w:rsidP="0099491A">
      <w:pPr>
        <w:spacing w:after="0"/>
        <w:ind w:left="-142" w:firstLine="142"/>
        <w:rPr>
          <w:rFonts w:ascii="Times New Roman" w:hAnsi="Times New Roman" w:cs="Times New Roman"/>
          <w:sz w:val="26"/>
          <w:szCs w:val="26"/>
        </w:rPr>
      </w:pPr>
      <w:r w:rsidRPr="0099491A">
        <w:rPr>
          <w:rFonts w:ascii="Times New Roman" w:hAnsi="Times New Roman" w:cs="Times New Roman"/>
          <w:sz w:val="26"/>
          <w:szCs w:val="26"/>
        </w:rPr>
        <w:lastRenderedPageBreak/>
        <w:t xml:space="preserve">(*t).value = el; </w:t>
      </w:r>
    </w:p>
    <w:p w14:paraId="4251E229" w14:textId="6AABF1E9" w:rsidR="00973790" w:rsidRPr="00A25896" w:rsidRDefault="0099491A" w:rsidP="0099491A">
      <w:pPr>
        <w:spacing w:after="0"/>
        <w:ind w:left="-142" w:firstLine="142"/>
        <w:rPr>
          <w:rFonts w:ascii="Times New Roman" w:hAnsi="Times New Roman" w:cs="Times New Roman"/>
          <w:sz w:val="26"/>
          <w:szCs w:val="26"/>
        </w:rPr>
      </w:pPr>
      <w:r w:rsidRPr="0099491A">
        <w:rPr>
          <w:rFonts w:ascii="Times New Roman" w:hAnsi="Times New Roman" w:cs="Times New Roman"/>
          <w:sz w:val="26"/>
          <w:szCs w:val="26"/>
        </w:rPr>
        <w:t>(*t). next = NULL;</w:t>
      </w:r>
    </w:p>
    <w:p w14:paraId="2E599729" w14:textId="3C63CBE7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Напишите оператор, с помощью которого можно в поле адреса звена с указателем q поместить адрес</w:t>
      </w:r>
      <w:r w:rsidR="00572F06" w:rsidRPr="00A25896">
        <w:rPr>
          <w:rFonts w:ascii="Times New Roman" w:hAnsi="Times New Roman" w:cs="Times New Roman"/>
          <w:b/>
          <w:bCs/>
          <w:sz w:val="26"/>
          <w:szCs w:val="26"/>
          <w:lang w:val="ru-RU"/>
        </w:rPr>
        <w:t xml:space="preserve"> </w:t>
      </w:r>
      <w:r w:rsidRPr="00A25896">
        <w:rPr>
          <w:rFonts w:ascii="Times New Roman" w:hAnsi="Times New Roman" w:cs="Times New Roman"/>
          <w:b/>
          <w:bCs/>
          <w:sz w:val="26"/>
          <w:szCs w:val="26"/>
        </w:rPr>
        <w:t xml:space="preserve">звена, следующим за звеном с указателем Res </w:t>
      </w:r>
    </w:p>
    <w:p w14:paraId="77B5688E" w14:textId="14ABDB03" w:rsidR="00E607B7" w:rsidRPr="00A25896" w:rsidRDefault="00997BBF" w:rsidP="00572F06">
      <w:pPr>
        <w:spacing w:after="0"/>
        <w:ind w:left="-709" w:hanging="425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FFDC29B" wp14:editId="308479B7">
            <wp:extent cx="3133725" cy="12287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8510"/>
                    <a:stretch/>
                  </pic:blipFill>
                  <pic:spPr bwMode="auto">
                    <a:xfrm>
                      <a:off x="0" y="0"/>
                      <a:ext cx="3134162" cy="1228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790FCB" w14:textId="5F1F9D7A" w:rsidR="00E607B7" w:rsidRPr="00A25896" w:rsidRDefault="00973790" w:rsidP="00973790">
      <w:pPr>
        <w:spacing w:after="0"/>
        <w:ind w:left="-709" w:firstLine="709"/>
        <w:rPr>
          <w:rFonts w:ascii="Times New Roman" w:hAnsi="Times New Roman" w:cs="Times New Roman"/>
          <w:sz w:val="26"/>
          <w:szCs w:val="26"/>
        </w:rPr>
      </w:pPr>
      <w:r w:rsidRPr="00973790">
        <w:rPr>
          <w:rFonts w:ascii="Times New Roman" w:hAnsi="Times New Roman" w:cs="Times New Roman"/>
          <w:sz w:val="26"/>
          <w:szCs w:val="26"/>
        </w:rPr>
        <w:t>(*t). next = (*Res). next;</w:t>
      </w:r>
    </w:p>
    <w:p w14:paraId="105F8A22" w14:textId="054650EC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Напишите оператор, с помощью которого можно перенаправить указатель Res на последующее звено e12</w:t>
      </w:r>
    </w:p>
    <w:p w14:paraId="3C42F459" w14:textId="0E0E447B" w:rsidR="00E607B7" w:rsidRPr="00A25896" w:rsidRDefault="00572F06" w:rsidP="00572F06">
      <w:pPr>
        <w:spacing w:after="0"/>
        <w:ind w:left="-709" w:hanging="425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2F2BFE8B" wp14:editId="2A39FF92">
            <wp:extent cx="3505835" cy="1371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835" cy="1371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10C8D1" w14:textId="628BFEDC" w:rsidR="00E607B7" w:rsidRPr="00A25896" w:rsidRDefault="00A25896" w:rsidP="00A25896">
      <w:pPr>
        <w:spacing w:after="0"/>
        <w:ind w:left="-709" w:firstLine="709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(*Res). next = (*(*Res). next). next);</w:t>
      </w:r>
    </w:p>
    <w:p w14:paraId="61F4C261" w14:textId="58BD045C" w:rsidR="00E607B7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 xml:space="preserve">Куда можно вставить звено в списке? </w:t>
      </w:r>
    </w:p>
    <w:p w14:paraId="665D3322" w14:textId="7E94C0A9" w:rsidR="00572F06" w:rsidRPr="00A25896" w:rsidRDefault="00A25896" w:rsidP="00A25896">
      <w:pPr>
        <w:pStyle w:val="a5"/>
        <w:spacing w:after="0"/>
        <w:ind w:left="0" w:firstLine="1"/>
        <w:rPr>
          <w:rFonts w:ascii="Times New Roman" w:hAnsi="Times New Roman" w:cs="Times New Roman"/>
          <w:sz w:val="26"/>
          <w:szCs w:val="26"/>
          <w:lang w:val="ru-RU"/>
        </w:rPr>
      </w:pPr>
      <w:r w:rsidRPr="00A25896">
        <w:rPr>
          <w:rFonts w:ascii="Times New Roman" w:hAnsi="Times New Roman" w:cs="Times New Roman"/>
          <w:sz w:val="26"/>
          <w:szCs w:val="26"/>
        </w:rPr>
        <w:t>Звено в односвязном списке можно вставить в начало, конец, после или перед любым узлом</w:t>
      </w:r>
      <w:r w:rsidRPr="00A25896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  <w:r w:rsidRPr="00A25896">
        <w:rPr>
          <w:rFonts w:ascii="Times New Roman" w:hAnsi="Times New Roman" w:cs="Times New Roman"/>
          <w:sz w:val="26"/>
          <w:szCs w:val="26"/>
        </w:rPr>
        <w:t>списка.</w:t>
      </w:r>
      <w:r w:rsidRPr="00A25896">
        <w:rPr>
          <w:rFonts w:ascii="Times New Roman" w:hAnsi="Times New Roman" w:cs="Times New Roman"/>
          <w:sz w:val="26"/>
          <w:szCs w:val="26"/>
          <w:lang w:val="ru-RU"/>
        </w:rPr>
        <w:t xml:space="preserve"> </w:t>
      </w:r>
    </w:p>
    <w:p w14:paraId="576726CE" w14:textId="0DFE2DEF" w:rsidR="00572F06" w:rsidRPr="00A25896" w:rsidRDefault="00E607B7" w:rsidP="00572F06">
      <w:pPr>
        <w:pStyle w:val="a5"/>
        <w:numPr>
          <w:ilvl w:val="0"/>
          <w:numId w:val="6"/>
        </w:numPr>
        <w:spacing w:after="0"/>
        <w:ind w:left="-709" w:hanging="425"/>
        <w:rPr>
          <w:rFonts w:ascii="Times New Roman" w:hAnsi="Times New Roman" w:cs="Times New Roman"/>
          <w:b/>
          <w:bCs/>
          <w:sz w:val="26"/>
          <w:szCs w:val="26"/>
        </w:rPr>
      </w:pPr>
      <w:r w:rsidRPr="00A25896">
        <w:rPr>
          <w:rFonts w:ascii="Times New Roman" w:hAnsi="Times New Roman" w:cs="Times New Roman"/>
          <w:b/>
          <w:bCs/>
          <w:sz w:val="26"/>
          <w:szCs w:val="26"/>
        </w:rPr>
        <w:t>Напишите оператор исключения удаляемого элемента из списка</w:t>
      </w:r>
    </w:p>
    <w:p w14:paraId="6B34F2E1" w14:textId="17BD0B98" w:rsidR="00572F06" w:rsidRPr="00A25896" w:rsidRDefault="00A25896" w:rsidP="00A25896">
      <w:pPr>
        <w:spacing w:after="0"/>
        <w:ind w:left="-709" w:firstLine="709"/>
        <w:rPr>
          <w:rFonts w:ascii="Times New Roman" w:hAnsi="Times New Roman" w:cs="Times New Roman"/>
          <w:sz w:val="26"/>
          <w:szCs w:val="26"/>
        </w:rPr>
      </w:pPr>
      <w:r w:rsidRPr="00A25896">
        <w:rPr>
          <w:rFonts w:ascii="Times New Roman" w:hAnsi="Times New Roman" w:cs="Times New Roman"/>
          <w:sz w:val="26"/>
          <w:szCs w:val="26"/>
        </w:rPr>
        <w:t>(*Res). next = (*(*Res). next). next);</w:t>
      </w:r>
    </w:p>
    <w:sectPr w:rsidR="00572F06" w:rsidRPr="00A25896" w:rsidSect="00184FF0">
      <w:pgSz w:w="11906" w:h="16838"/>
      <w:pgMar w:top="426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EC6C06"/>
    <w:multiLevelType w:val="multilevel"/>
    <w:tmpl w:val="EE40907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F8C4724"/>
    <w:multiLevelType w:val="multilevel"/>
    <w:tmpl w:val="CACA3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EAD275C"/>
    <w:multiLevelType w:val="multilevel"/>
    <w:tmpl w:val="411C4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38A3AF1"/>
    <w:multiLevelType w:val="multilevel"/>
    <w:tmpl w:val="C908C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B8B4CE3"/>
    <w:multiLevelType w:val="multilevel"/>
    <w:tmpl w:val="E5AA29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2D142C9"/>
    <w:multiLevelType w:val="hybridMultilevel"/>
    <w:tmpl w:val="C860BEEC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E8F2DAF"/>
    <w:multiLevelType w:val="multilevel"/>
    <w:tmpl w:val="93D0F66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7BB512BA"/>
    <w:multiLevelType w:val="multilevel"/>
    <w:tmpl w:val="173CD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1"/>
  </w:num>
  <w:num w:numId="3">
    <w:abstractNumId w:val="6"/>
    <w:lvlOverride w:ilvl="0">
      <w:lvl w:ilvl="0">
        <w:numFmt w:val="decimal"/>
        <w:lvlText w:val="%1."/>
        <w:lvlJc w:val="left"/>
      </w:lvl>
    </w:lvlOverride>
  </w:num>
  <w:num w:numId="4">
    <w:abstractNumId w:val="3"/>
  </w:num>
  <w:num w:numId="5">
    <w:abstractNumId w:val="0"/>
    <w:lvlOverride w:ilvl="0">
      <w:lvl w:ilvl="0">
        <w:numFmt w:val="decimal"/>
        <w:lvlText w:val="%1."/>
        <w:lvlJc w:val="left"/>
      </w:lvl>
    </w:lvlOverride>
  </w:num>
  <w:num w:numId="6">
    <w:abstractNumId w:val="5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54C8"/>
    <w:rsid w:val="000429DC"/>
    <w:rsid w:val="0004769C"/>
    <w:rsid w:val="00184FF0"/>
    <w:rsid w:val="00372AAA"/>
    <w:rsid w:val="00445DE6"/>
    <w:rsid w:val="00572F06"/>
    <w:rsid w:val="005A17B9"/>
    <w:rsid w:val="00614B5A"/>
    <w:rsid w:val="00973790"/>
    <w:rsid w:val="0099491A"/>
    <w:rsid w:val="00997BBF"/>
    <w:rsid w:val="00A25896"/>
    <w:rsid w:val="00B24B7A"/>
    <w:rsid w:val="00BC60DF"/>
    <w:rsid w:val="00C054C8"/>
    <w:rsid w:val="00C41C77"/>
    <w:rsid w:val="00E607B7"/>
    <w:rsid w:val="00E619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970929"/>
  <w15:chartTrackingRefBased/>
  <w15:docId w15:val="{1B205002-62FB-467D-AA79-ACDE5F512F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84FF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258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054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184FF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table" w:styleId="a4">
    <w:name w:val="Table Grid"/>
    <w:basedOn w:val="a1"/>
    <w:uiPriority w:val="39"/>
    <w:rsid w:val="00C054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E607B7"/>
    <w:pPr>
      <w:ind w:left="720"/>
      <w:contextualSpacing/>
    </w:pPr>
  </w:style>
  <w:style w:type="character" w:styleId="a6">
    <w:name w:val="Strong"/>
    <w:basedOn w:val="a0"/>
    <w:uiPriority w:val="22"/>
    <w:qFormat/>
    <w:rsid w:val="00614B5A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A2589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484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54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2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0</Pages>
  <Words>1530</Words>
  <Characters>8725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л Лосев</dc:creator>
  <cp:keywords/>
  <dc:description/>
  <cp:lastModifiedBy>Данил Лосев</cp:lastModifiedBy>
  <cp:revision>9</cp:revision>
  <dcterms:created xsi:type="dcterms:W3CDTF">2024-09-16T07:50:00Z</dcterms:created>
  <dcterms:modified xsi:type="dcterms:W3CDTF">2024-09-20T12:22:00Z</dcterms:modified>
</cp:coreProperties>
</file>